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 w:rsidRPr="00B176E4">
        <w:rPr>
          <w:rFonts w:ascii="Times New Roman" w:hAnsi="Times New Roman"/>
          <w:sz w:val="28"/>
          <w:szCs w:val="28"/>
        </w:rPr>
        <w:t>Міністерство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7D11AF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7D11AF" w:rsidRPr="003D63AA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D11AF" w:rsidRPr="00B176E4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Pr="00B176E4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Pr="00695817" w:rsidRDefault="007D11AF" w:rsidP="007D11AF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7D11AF" w:rsidRPr="00945171" w:rsidRDefault="007D11AF" w:rsidP="007D11AF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7D11AF" w:rsidRPr="00945171" w:rsidRDefault="007D11AF" w:rsidP="007D11AF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ПРО ВИКОНАННЯ І</w:t>
      </w:r>
      <w:r w:rsidR="00FD6ADA"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7D11AF" w:rsidRPr="00695817" w:rsidRDefault="007D11AF" w:rsidP="007D11AF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7D11AF" w:rsidRPr="006F6A74" w:rsidRDefault="007D11AF" w:rsidP="007D11AF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7B3EAA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Виступ на конференції</w:t>
      </w: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8E0603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, </w:t>
      </w:r>
    </w:p>
    <w:p w:rsidR="008E0603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 w:eastAsia="zh-CN"/>
        </w:rPr>
      </w:pP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групи КМ-</w:t>
      </w:r>
      <w:r w:rsidRPr="006E6F7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</w:t>
      </w:r>
      <w:r w:rsidR="008E060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uk-UA" w:eastAsia="zh-CN"/>
        </w:rPr>
        <w:t>1</w:t>
      </w:r>
    </w:p>
    <w:p w:rsidR="007D11AF" w:rsidRPr="006E6F77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7D11AF" w:rsidRPr="006E6F77" w:rsidRDefault="007B3EAA" w:rsidP="007D11AF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ОГНЯНИК І.І.</w:t>
      </w:r>
    </w:p>
    <w:p w:rsidR="007D11AF" w:rsidRPr="006E6F77" w:rsidRDefault="007D11AF" w:rsidP="007D11AF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Pr="006E6F77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</w:p>
    <w:p w:rsidR="007D11AF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7D11AF" w:rsidRPr="00157880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7D11AF" w:rsidRPr="008A56D3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7D11AF" w:rsidRPr="006E6F77" w:rsidRDefault="007D11AF" w:rsidP="007D11AF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Pr="00157880" w:rsidRDefault="007D11AF" w:rsidP="007D11AF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7D11AF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Pr="00945171" w:rsidRDefault="007D11AF" w:rsidP="007D11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t>2016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F6A74" w:rsidRDefault="006F6A74" w:rsidP="009059D3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9059D3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</w:t>
          </w:r>
          <w:r w:rsidR="008E0603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міст</w:t>
          </w:r>
        </w:p>
        <w:p w:rsidR="008E0603" w:rsidRDefault="008E0603" w:rsidP="008E0603">
          <w:pPr>
            <w:rPr>
              <w:lang w:val="uk-UA" w:eastAsia="ru-RU"/>
            </w:rPr>
          </w:pPr>
        </w:p>
        <w:p w:rsidR="008E0603" w:rsidRPr="008E0603" w:rsidRDefault="008E0603" w:rsidP="008E0603">
          <w:pPr>
            <w:rPr>
              <w:lang w:val="uk-UA" w:eastAsia="ru-RU"/>
            </w:rPr>
          </w:pPr>
        </w:p>
        <w:p w:rsidR="002736C3" w:rsidRPr="002736C3" w:rsidRDefault="00C5601C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736C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6F6A74" w:rsidRPr="002736C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736C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3292367" w:history="1">
            <w:r w:rsidR="002736C3" w:rsidRPr="002736C3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ПОСТАНОВКА ЗАДАЧІ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292367 \h </w:instrTex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736C3" w:rsidRPr="002736C3" w:rsidRDefault="008103DD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3292368" w:history="1">
            <w:r w:rsidR="002736C3" w:rsidRPr="002736C3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ДІАГРАМА ІЄРАРХІЇ ПРОЦЕСІВ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292368 \h </w:instrTex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736C3" w:rsidRPr="002736C3" w:rsidRDefault="008103DD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3292369" w:history="1">
            <w:r w:rsidR="002736C3" w:rsidRPr="002736C3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3 ДІАГРАМИ НОТАЦІЇ СТАНІВ ОБ’ЄКТІВ СИСТЕМИ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292369 \h </w:instrTex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736C3" w:rsidRPr="002736C3" w:rsidRDefault="008103DD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3292370" w:history="1">
            <w:r w:rsidR="002736C3" w:rsidRPr="002736C3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4ДІАГРАМИ ПОТОКІВ ПРОЦЕСІВ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292370 \h </w:instrTex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736C3" w:rsidRPr="002736C3" w:rsidRDefault="008103DD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3292371" w:history="1">
            <w:r w:rsidR="002736C3" w:rsidRPr="002736C3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3292371 \h </w:instrTex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2736C3" w:rsidRPr="002736C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F6A74" w:rsidRDefault="00C5601C" w:rsidP="002736C3">
          <w:pPr>
            <w:spacing w:after="0" w:line="360" w:lineRule="auto"/>
            <w:jc w:val="center"/>
          </w:pPr>
          <w:r w:rsidRPr="002736C3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F6A74" w:rsidRPr="008165B7" w:rsidRDefault="006F6A74" w:rsidP="008165B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0" w:name="_Toc463292367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CB625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СТАНОВКА ЗАДАЧІ</w:t>
      </w:r>
      <w:bookmarkEnd w:id="0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25567B" w:rsidRDefault="00CB625D" w:rsidP="008165B7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вдання: </w:t>
      </w:r>
    </w:p>
    <w:p w:rsidR="0025567B" w:rsidRDefault="0025567B" w:rsidP="009453C0">
      <w:pPr>
        <w:pStyle w:val="a5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будувати діаграми нотації станів всіх об’єктів системи, які беруть участь в основних процесах системи;</w:t>
      </w:r>
    </w:p>
    <w:p w:rsidR="0025567B" w:rsidRDefault="0025567B" w:rsidP="009453C0">
      <w:pPr>
        <w:pStyle w:val="a5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будувати діаграми потоків основних процесів.</w:t>
      </w:r>
    </w:p>
    <w:p w:rsidR="0025567B" w:rsidRPr="00CB625D" w:rsidRDefault="0025567B" w:rsidP="008165B7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293552" w:rsidRPr="009453C0" w:rsidRDefault="00293552" w:rsidP="009453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br w:type="page"/>
      </w:r>
    </w:p>
    <w:p w:rsidR="00FD6ADA" w:rsidRPr="008165B7" w:rsidRDefault="00E963FB" w:rsidP="00FD6ADA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3292369"/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</w:t>
      </w:r>
      <w:r w:rsidR="00E13169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И НОТАЦІЇ СТАНІВ ОБ’ЄКТІВ СИСТЕМИ</w:t>
      </w:r>
      <w:bookmarkEnd w:id="1"/>
    </w:p>
    <w:p w:rsidR="00CB625D" w:rsidRDefault="00CB625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D6ADA" w:rsidRDefault="00FD6ADA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D6ADA" w:rsidRDefault="00E13169" w:rsidP="00E1316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Було побудовано діаграми нотації станів об’єктів системи для наступних об’єктів: </w:t>
      </w:r>
    </w:p>
    <w:p w:rsidR="00E13169" w:rsidRPr="00E13169" w:rsidRDefault="00E13169" w:rsidP="00E13169">
      <w:pPr>
        <w:pStyle w:val="a5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13169">
        <w:rPr>
          <w:rFonts w:ascii="Times New Roman" w:hAnsi="Times New Roman" w:cs="Times New Roman"/>
          <w:sz w:val="28"/>
          <w:szCs w:val="28"/>
          <w:lang w:val="uk-UA"/>
        </w:rPr>
        <w:t xml:space="preserve">типу </w:t>
      </w: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E13169">
        <w:rPr>
          <w:rFonts w:ascii="Times New Roman" w:hAnsi="Times New Roman" w:cs="Times New Roman"/>
          <w:sz w:val="28"/>
          <w:szCs w:val="28"/>
          <w:lang w:val="en-US"/>
        </w:rPr>
        <w:t>user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E1316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13169" w:rsidRPr="00542FB8" w:rsidRDefault="00E13169" w:rsidP="00E13169">
      <w:pPr>
        <w:pStyle w:val="a5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3169">
        <w:rPr>
          <w:rFonts w:ascii="Times New Roman" w:hAnsi="Times New Roman" w:cs="Times New Roman"/>
          <w:sz w:val="28"/>
          <w:szCs w:val="28"/>
          <w:lang w:val="uk-UA"/>
        </w:rPr>
        <w:t xml:space="preserve">типу </w:t>
      </w: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="009453C0">
        <w:rPr>
          <w:rFonts w:ascii="Times New Roman" w:hAnsi="Times New Roman" w:cs="Times New Roman"/>
          <w:sz w:val="28"/>
          <w:szCs w:val="28"/>
          <w:lang w:val="en-US"/>
        </w:rPr>
        <w:t>vnz</w:t>
      </w:r>
      <w:proofErr w:type="spellEnd"/>
      <w:r w:rsidR="009453C0">
        <w:rPr>
          <w:rFonts w:ascii="Times New Roman" w:hAnsi="Times New Roman" w:cs="Times New Roman"/>
          <w:sz w:val="28"/>
          <w:szCs w:val="28"/>
          <w:lang w:val="en-US"/>
        </w:rPr>
        <w:t>/faculty/group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542FB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13169" w:rsidRDefault="00E13169" w:rsidP="00E1316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’єктів типу 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ло виділено наступні стани: неавторизований, зареєстрований, </w:t>
      </w:r>
      <w:r w:rsidR="009453C0">
        <w:rPr>
          <w:rFonts w:ascii="Times New Roman" w:hAnsi="Times New Roman" w:cs="Times New Roman"/>
          <w:sz w:val="28"/>
          <w:szCs w:val="28"/>
          <w:lang w:val="uk-UA"/>
        </w:rPr>
        <w:t>авторизова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видалений. </w:t>
      </w:r>
    </w:p>
    <w:p w:rsidR="00E13169" w:rsidRPr="00E13169" w:rsidRDefault="00E963FB" w:rsidP="00E13169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811" w:dyaOrig="3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145.5pt" o:ole="">
            <v:imagedata r:id="rId8" o:title=""/>
          </v:shape>
          <o:OLEObject Type="Embed" ProgID="Visio.Drawing.15" ShapeID="_x0000_i1025" DrawAspect="Content" ObjectID="_1546762440" r:id="rId9"/>
        </w:object>
      </w:r>
    </w:p>
    <w:p w:rsidR="00CB625D" w:rsidRDefault="007B3EAA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E963FB">
        <w:rPr>
          <w:rFonts w:ascii="Times New Roman" w:hAnsi="Times New Roman" w:cs="Times New Roman"/>
          <w:sz w:val="28"/>
          <w:szCs w:val="28"/>
          <w:lang w:val="uk-UA"/>
        </w:rPr>
        <w:t>Рисунок 2</w:t>
      </w:r>
      <w:r w:rsidR="00CB625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542FB8" w:rsidRPr="00542FB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E13169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user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ab/>
      </w:r>
    </w:p>
    <w:p w:rsidR="009453C0" w:rsidRDefault="009453C0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E963FB" w:rsidRDefault="00E963FB" w:rsidP="007B3EAA">
      <w:pPr>
        <w:tabs>
          <w:tab w:val="center" w:pos="5102"/>
          <w:tab w:val="left" w:pos="8805"/>
        </w:tabs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D579FC" w:rsidRDefault="00D579FC" w:rsidP="00E1316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13169" w:rsidRPr="009453C0" w:rsidRDefault="00E13169" w:rsidP="00E1316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_GoBack"/>
      <w:bookmarkEnd w:id="2"/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 об’єктів типу</w:t>
      </w:r>
      <w:r w:rsidR="009453C0" w:rsidRPr="009453C0">
        <w:rPr>
          <w:rFonts w:ascii="Times New Roman" w:hAnsi="Times New Roman" w:cs="Times New Roman"/>
          <w:sz w:val="28"/>
          <w:szCs w:val="28"/>
        </w:rPr>
        <w:t xml:space="preserve"> </w:t>
      </w:r>
      <w:r w:rsidR="009453C0">
        <w:rPr>
          <w:rFonts w:ascii="Times New Roman" w:hAnsi="Times New Roman" w:cs="Times New Roman"/>
          <w:sz w:val="28"/>
          <w:szCs w:val="28"/>
          <w:lang w:val="uk-UA"/>
        </w:rPr>
        <w:t>«</w:t>
      </w:r>
      <w:proofErr w:type="spellStart"/>
      <w:r w:rsidR="009453C0">
        <w:rPr>
          <w:rFonts w:ascii="Times New Roman" w:hAnsi="Times New Roman" w:cs="Times New Roman"/>
          <w:sz w:val="28"/>
          <w:szCs w:val="28"/>
          <w:lang w:val="en-US"/>
        </w:rPr>
        <w:t>vnz</w:t>
      </w:r>
      <w:proofErr w:type="spellEnd"/>
      <w:r w:rsidR="009453C0" w:rsidRPr="009453C0">
        <w:rPr>
          <w:rFonts w:ascii="Times New Roman" w:hAnsi="Times New Roman" w:cs="Times New Roman"/>
          <w:sz w:val="28"/>
          <w:szCs w:val="28"/>
        </w:rPr>
        <w:t>/</w:t>
      </w:r>
      <w:r w:rsidR="009453C0">
        <w:rPr>
          <w:rFonts w:ascii="Times New Roman" w:hAnsi="Times New Roman" w:cs="Times New Roman"/>
          <w:sz w:val="28"/>
          <w:szCs w:val="28"/>
          <w:lang w:val="en-US"/>
        </w:rPr>
        <w:t>faculty</w:t>
      </w:r>
      <w:r w:rsidR="009453C0" w:rsidRPr="009453C0">
        <w:rPr>
          <w:rFonts w:ascii="Times New Roman" w:hAnsi="Times New Roman" w:cs="Times New Roman"/>
          <w:sz w:val="28"/>
          <w:szCs w:val="28"/>
        </w:rPr>
        <w:t>/</w:t>
      </w:r>
      <w:r w:rsidR="009453C0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9453C0">
        <w:rPr>
          <w:rFonts w:ascii="Times New Roman" w:hAnsi="Times New Roman" w:cs="Times New Roman"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ло виділено наступні стани: </w:t>
      </w:r>
      <w:r w:rsidR="009453C0">
        <w:rPr>
          <w:rFonts w:ascii="Times New Roman" w:hAnsi="Times New Roman" w:cs="Times New Roman"/>
          <w:sz w:val="28"/>
          <w:szCs w:val="28"/>
          <w:lang w:val="uk-UA"/>
        </w:rPr>
        <w:t>новий</w:t>
      </w:r>
      <w:r w:rsidR="006F74C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453C0">
        <w:rPr>
          <w:rFonts w:ascii="Times New Roman" w:hAnsi="Times New Roman" w:cs="Times New Roman"/>
          <w:sz w:val="28"/>
          <w:szCs w:val="28"/>
          <w:lang w:val="uk-UA"/>
        </w:rPr>
        <w:t>доповне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9453C0">
        <w:rPr>
          <w:rFonts w:ascii="Times New Roman" w:hAnsi="Times New Roman" w:cs="Times New Roman"/>
          <w:sz w:val="28"/>
          <w:szCs w:val="28"/>
          <w:lang w:val="uk-UA"/>
        </w:rPr>
        <w:t>зменше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1731A6">
        <w:rPr>
          <w:rFonts w:ascii="Times New Roman" w:hAnsi="Times New Roman" w:cs="Times New Roman"/>
          <w:sz w:val="28"/>
          <w:szCs w:val="28"/>
          <w:lang w:val="uk-UA"/>
        </w:rPr>
        <w:t>видале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CB625D" w:rsidRPr="00CB625D" w:rsidRDefault="001731A6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8697" w:dyaOrig="4562">
          <v:shape id="_x0000_i1026" type="#_x0000_t75" style="width:435pt;height:228pt" o:ole="">
            <v:imagedata r:id="rId10" o:title=""/>
          </v:shape>
          <o:OLEObject Type="Embed" ProgID="Visio.Drawing.15" ShapeID="_x0000_i1026" DrawAspect="Content" ObjectID="_1546762441" r:id="rId11"/>
        </w:object>
      </w:r>
    </w:p>
    <w:p w:rsidR="00610BA6" w:rsidRPr="00CB625D" w:rsidRDefault="00610BA6" w:rsidP="00610BA6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DA5469" w:rsidRPr="006C675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6F74C6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view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1731A6" w:rsidRDefault="001731A6">
      <w:pPr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63292370"/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br w:type="page"/>
      </w:r>
    </w:p>
    <w:p w:rsidR="00FD6ADA" w:rsidRPr="00CA7257" w:rsidRDefault="001731A6" w:rsidP="00FD6ADA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3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И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ІВ</w:t>
      </w:r>
      <w:bookmarkEnd w:id="3"/>
    </w:p>
    <w:p w:rsidR="00FD6ADA" w:rsidRDefault="00FD6ADA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D6ADA" w:rsidRPr="00CA7257" w:rsidRDefault="007B3EAA" w:rsidP="007B3EAA">
      <w:pPr>
        <w:tabs>
          <w:tab w:val="left" w:pos="8100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CA7257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AB31A6" w:rsidRPr="00037E0C" w:rsidRDefault="00037E0C" w:rsidP="00037E0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Діаграма потоків процесу Нарахування стипендії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зоображена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на рисунку 3.1</w:t>
      </w:r>
    </w:p>
    <w:p w:rsidR="00F356BD" w:rsidRDefault="00FC39F2">
      <w:r>
        <w:object w:dxaOrig="15695" w:dyaOrig="10854">
          <v:shape id="_x0000_i1027" type="#_x0000_t75" style="width:510pt;height:352.5pt" o:ole="">
            <v:imagedata r:id="rId12" o:title=""/>
          </v:shape>
          <o:OLEObject Type="Embed" ProgID="Visio.Drawing.15" ShapeID="_x0000_i1027" DrawAspect="Content" ObjectID="_1546762442" r:id="rId13"/>
        </w:object>
      </w:r>
    </w:p>
    <w:p w:rsidR="00037E0C" w:rsidRDefault="00037E0C" w:rsidP="00037E0C">
      <w:pPr>
        <w:ind w:firstLine="708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2</w:t>
      </w:r>
      <w:r w:rsidRPr="006C675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у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Нарахування стипендії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037E0C" w:rsidRDefault="00037E0C" w:rsidP="00037E0C">
      <w:pPr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37E0C" w:rsidRPr="00037E0C" w:rsidRDefault="00037E0C" w:rsidP="00D579FC">
      <w:pPr>
        <w:spacing w:line="360" w:lineRule="auto"/>
        <w:ind w:firstLine="708"/>
        <w:rPr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ана діаграма має </w:t>
      </w:r>
      <w:r w:rsidR="00FC39F2">
        <w:rPr>
          <w:rFonts w:ascii="Times New Roman" w:hAnsi="Times New Roman" w:cs="Times New Roman"/>
          <w:sz w:val="28"/>
          <w:szCs w:val="28"/>
          <w:lang w:val="uk-UA"/>
        </w:rPr>
        <w:t>1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танів: «початок роботи з ІС(неавторизований)», «</w:t>
      </w:r>
      <w:r>
        <w:rPr>
          <w:rFonts w:ascii="Times New Roman" w:hAnsi="Times New Roman" w:cs="Times New Roman"/>
          <w:sz w:val="28"/>
          <w:szCs w:val="28"/>
          <w:lang w:val="uk-UA"/>
        </w:rPr>
        <w:t>Реєстрація</w:t>
      </w:r>
      <w:r>
        <w:rPr>
          <w:rFonts w:ascii="Times New Roman" w:hAnsi="Times New Roman" w:cs="Times New Roman"/>
          <w:sz w:val="28"/>
          <w:szCs w:val="28"/>
          <w:lang w:val="uk-UA"/>
        </w:rPr>
        <w:t>», «</w:t>
      </w:r>
      <w:r w:rsidR="00FC39F2">
        <w:rPr>
          <w:rFonts w:ascii="Times New Roman" w:hAnsi="Times New Roman" w:cs="Times New Roman"/>
          <w:sz w:val="28"/>
          <w:szCs w:val="28"/>
          <w:lang w:val="uk-UA"/>
        </w:rPr>
        <w:t>Авторизація</w:t>
      </w:r>
      <w:r>
        <w:rPr>
          <w:rFonts w:ascii="Times New Roman" w:hAnsi="Times New Roman" w:cs="Times New Roman"/>
          <w:sz w:val="28"/>
          <w:szCs w:val="28"/>
          <w:lang w:val="uk-UA"/>
        </w:rPr>
        <w:t>», «</w:t>
      </w:r>
      <w:r>
        <w:rPr>
          <w:rFonts w:ascii="Times New Roman" w:hAnsi="Times New Roman" w:cs="Times New Roman"/>
          <w:sz w:val="28"/>
          <w:szCs w:val="28"/>
          <w:lang w:val="uk-UA"/>
        </w:rPr>
        <w:t>Викладач</w:t>
      </w:r>
      <w:r>
        <w:rPr>
          <w:rFonts w:ascii="Times New Roman" w:hAnsi="Times New Roman" w:cs="Times New Roman"/>
          <w:sz w:val="28"/>
          <w:szCs w:val="28"/>
          <w:lang w:val="uk-UA"/>
        </w:rPr>
        <w:t>», «</w:t>
      </w:r>
      <w:r>
        <w:rPr>
          <w:rFonts w:ascii="Times New Roman" w:hAnsi="Times New Roman" w:cs="Times New Roman"/>
          <w:sz w:val="28"/>
          <w:szCs w:val="28"/>
          <w:lang w:val="uk-UA"/>
        </w:rPr>
        <w:t>Додання предмета»,</w:t>
      </w:r>
      <w:r w:rsidRPr="00037E0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«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мет</w:t>
      </w:r>
      <w:r>
        <w:rPr>
          <w:rFonts w:ascii="Times New Roman" w:hAnsi="Times New Roman" w:cs="Times New Roman"/>
          <w:sz w:val="28"/>
          <w:szCs w:val="28"/>
          <w:lang w:val="uk-UA"/>
        </w:rPr>
        <w:t>а», «Перегляд списку студентів»</w:t>
      </w:r>
      <w:r w:rsidR="00FC39F2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«Виставлення оцінки», «Адміністратор», «Додати об’єкт», «Видалити об’єкт», «Студент»,</w:t>
      </w:r>
      <w:r w:rsidR="00FC39F2" w:rsidRPr="00FC39F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C39F2">
        <w:rPr>
          <w:rFonts w:ascii="Times New Roman" w:hAnsi="Times New Roman" w:cs="Times New Roman"/>
          <w:sz w:val="28"/>
          <w:szCs w:val="28"/>
          <w:lang w:val="uk-UA"/>
        </w:rPr>
        <w:t>«Перегляд інформації про студента»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«</w:t>
      </w:r>
      <w:r w:rsidR="00FC39F2">
        <w:rPr>
          <w:rFonts w:ascii="Times New Roman" w:hAnsi="Times New Roman" w:cs="Times New Roman"/>
          <w:sz w:val="28"/>
          <w:szCs w:val="28"/>
          <w:lang w:val="uk-UA"/>
        </w:rPr>
        <w:t>Закрита програма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37E0C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037E0C">
        <w:rPr>
          <w:lang w:val="uk-UA"/>
        </w:rPr>
        <w:br w:type="page"/>
      </w:r>
    </w:p>
    <w:p w:rsidR="007F26B6" w:rsidRPr="008165B7" w:rsidRDefault="007F26B6" w:rsidP="0018721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4" w:name="_Toc463292371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4"/>
    </w:p>
    <w:p w:rsidR="0069581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2736C3" w:rsidRPr="008165B7" w:rsidRDefault="002736C3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C39F2" w:rsidRDefault="003F4854" w:rsidP="00FC39F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рамках виконання даного етапу курсової роботи було створено ієрархічне дерево процесів, для </w:t>
      </w:r>
      <w:r w:rsidR="002736C3">
        <w:rPr>
          <w:rFonts w:ascii="Times New Roman" w:hAnsi="Times New Roman" w:cs="Times New Roman"/>
          <w:sz w:val="28"/>
          <w:szCs w:val="28"/>
          <w:lang w:val="uk-UA"/>
        </w:rPr>
        <w:t xml:space="preserve">об’єктів системи було побудовано діаграми нотації станів, а для 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>головного процесу системи – діаграма</w:t>
      </w:r>
      <w:r w:rsidR="002736C3">
        <w:rPr>
          <w:rFonts w:ascii="Times New Roman" w:hAnsi="Times New Roman" w:cs="Times New Roman"/>
          <w:sz w:val="28"/>
          <w:szCs w:val="28"/>
          <w:lang w:val="uk-UA"/>
        </w:rPr>
        <w:t xml:space="preserve"> потоків процесів.</w:t>
      </w:r>
    </w:p>
    <w:p w:rsidR="00037E0C" w:rsidRDefault="00FC39F2" w:rsidP="00037E0C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 діаграмі потоків процесу містяться 14 станів. 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заходить в систему, знаходиться в стані «неавторизований». Потім, такий користувач має можливість самостійно зареєструватись в системі (перейти в стан «зареєстрований»), або ввійти в системі за раніше зареєстрованим в системі </w:t>
      </w:r>
      <w:proofErr w:type="spellStart"/>
      <w:r w:rsidR="00037E0C">
        <w:rPr>
          <w:rFonts w:ascii="Times New Roman" w:hAnsi="Times New Roman" w:cs="Times New Roman"/>
          <w:sz w:val="28"/>
          <w:szCs w:val="28"/>
          <w:lang w:val="uk-UA"/>
        </w:rPr>
        <w:t>аккаунтом</w:t>
      </w:r>
      <w:proofErr w:type="spellEnd"/>
      <w:r w:rsidR="00037E0C">
        <w:rPr>
          <w:rFonts w:ascii="Times New Roman" w:hAnsi="Times New Roman" w:cs="Times New Roman"/>
          <w:sz w:val="28"/>
          <w:szCs w:val="28"/>
          <w:lang w:val="uk-UA"/>
        </w:rPr>
        <w:t xml:space="preserve"> (перейти 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>в стан «</w:t>
      </w:r>
      <w:r>
        <w:rPr>
          <w:rFonts w:ascii="Times New Roman" w:hAnsi="Times New Roman" w:cs="Times New Roman"/>
          <w:sz w:val="28"/>
          <w:szCs w:val="28"/>
          <w:lang w:val="uk-UA"/>
        </w:rPr>
        <w:t>Авторизація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 xml:space="preserve">»). 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 xml:space="preserve">Після самостійної реєстрації </w:t>
      </w:r>
      <w:r w:rsidR="00037E0C" w:rsidRPr="00DD767F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авторизуватись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>(перейти в стан «</w:t>
      </w:r>
      <w:r>
        <w:rPr>
          <w:rFonts w:ascii="Times New Roman" w:hAnsi="Times New Roman" w:cs="Times New Roman"/>
          <w:sz w:val="28"/>
          <w:szCs w:val="28"/>
          <w:lang w:val="uk-UA"/>
        </w:rPr>
        <w:t>Авторизація</w:t>
      </w:r>
      <w:r w:rsidR="00037E0C">
        <w:rPr>
          <w:rFonts w:ascii="Times New Roman" w:hAnsi="Times New Roman" w:cs="Times New Roman"/>
          <w:sz w:val="28"/>
          <w:szCs w:val="28"/>
          <w:lang w:val="uk-UA"/>
        </w:rPr>
        <w:t>»)</w:t>
      </w:r>
      <w:r w:rsidR="00037E0C" w:rsidRPr="00DD767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Після цього користувач може авторизуватися як викладач, студент чи адміністратор (перейти в стани «»Викладач», «Адміністратор», «Студент» відповідно).</w:t>
      </w:r>
    </w:p>
    <w:p w:rsidR="00FC39F2" w:rsidRDefault="00FC39F2" w:rsidP="00037E0C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користувач авторизувався як викладач, то він може додати новий предмет, видалити існуючий, переглянути список групи, вийти з системи, чи закрити програму (перейти в стани </w:t>
      </w:r>
      <w:r>
        <w:rPr>
          <w:rFonts w:ascii="Times New Roman" w:hAnsi="Times New Roman" w:cs="Times New Roman"/>
          <w:sz w:val="28"/>
          <w:szCs w:val="28"/>
          <w:lang w:val="uk-UA"/>
        </w:rPr>
        <w:t>«Додання предмета»,</w:t>
      </w:r>
      <w:r w:rsidRPr="00037E0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«Видалення предмета», «Перегляд списку студентів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«Авторизація», </w:t>
      </w:r>
      <w:r>
        <w:rPr>
          <w:rFonts w:ascii="Times New Roman" w:hAnsi="Times New Roman" w:cs="Times New Roman"/>
          <w:sz w:val="28"/>
          <w:szCs w:val="28"/>
          <w:lang w:val="uk-UA"/>
        </w:rPr>
        <w:t>«Вихід»</w:t>
      </w:r>
      <w:r w:rsidRPr="00037E0C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. Якщо викладач перейшов в стан </w:t>
      </w:r>
      <w:r>
        <w:rPr>
          <w:rFonts w:ascii="Times New Roman" w:hAnsi="Times New Roman" w:cs="Times New Roman"/>
          <w:sz w:val="28"/>
          <w:szCs w:val="28"/>
          <w:lang w:val="uk-UA"/>
        </w:rPr>
        <w:t>«Перегляд списку студентів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то він може поставити оцінку студенту з цього списку (перейти в стан </w:t>
      </w:r>
      <w:r>
        <w:rPr>
          <w:rFonts w:ascii="Times New Roman" w:hAnsi="Times New Roman" w:cs="Times New Roman"/>
          <w:sz w:val="28"/>
          <w:szCs w:val="28"/>
          <w:lang w:val="uk-UA"/>
        </w:rPr>
        <w:t>«Виставлення оцінки»</w:t>
      </w:r>
      <w:r>
        <w:rPr>
          <w:rFonts w:ascii="Times New Roman" w:hAnsi="Times New Roman" w:cs="Times New Roman"/>
          <w:sz w:val="28"/>
          <w:szCs w:val="28"/>
          <w:lang w:val="uk-UA"/>
        </w:rPr>
        <w:t>).</w:t>
      </w:r>
      <w:r w:rsidR="00D579F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D579FC" w:rsidRDefault="00D579FC" w:rsidP="00037E0C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користувач авторизувався як </w:t>
      </w:r>
      <w:r>
        <w:rPr>
          <w:rFonts w:ascii="Times New Roman" w:hAnsi="Times New Roman" w:cs="Times New Roman"/>
          <w:sz w:val="28"/>
          <w:szCs w:val="28"/>
          <w:lang w:val="uk-UA"/>
        </w:rPr>
        <w:t>адміністрато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то він може додати новий </w:t>
      </w:r>
      <w:r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uk-UA"/>
        </w:rPr>
        <w:t>, видалити існуючий, переглянути список гр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и, вийти з системи, чи закрити програму (перейти в стани </w:t>
      </w:r>
      <w:r>
        <w:rPr>
          <w:rFonts w:ascii="Times New Roman" w:hAnsi="Times New Roman" w:cs="Times New Roman"/>
          <w:sz w:val="28"/>
          <w:szCs w:val="28"/>
          <w:lang w:val="uk-UA"/>
        </w:rPr>
        <w:t>«Додати об’єкт», «Видалити об’єкт»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«Перегляд списку студентів», «Авторизація», «Вихід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викладач перейшов в стан «Перегляд списку студентів», то він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 студе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цього списку (перейти в стан «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ення студента</w:t>
      </w:r>
      <w:r>
        <w:rPr>
          <w:rFonts w:ascii="Times New Roman" w:hAnsi="Times New Roman" w:cs="Times New Roman"/>
          <w:sz w:val="28"/>
          <w:szCs w:val="28"/>
          <w:lang w:val="uk-UA"/>
        </w:rPr>
        <w:t>»).</w:t>
      </w:r>
    </w:p>
    <w:p w:rsidR="00D579FC" w:rsidRPr="00D579FC" w:rsidRDefault="00D579FC" w:rsidP="00037E0C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користувач авторизувався як </w:t>
      </w:r>
      <w:r>
        <w:rPr>
          <w:rFonts w:ascii="Times New Roman" w:hAnsi="Times New Roman" w:cs="Times New Roman"/>
          <w:sz w:val="28"/>
          <w:szCs w:val="28"/>
          <w:lang w:val="uk-UA"/>
        </w:rPr>
        <w:t>студен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то він може </w:t>
      </w:r>
      <w:r>
        <w:rPr>
          <w:rFonts w:ascii="Times New Roman" w:hAnsi="Times New Roman" w:cs="Times New Roman"/>
          <w:sz w:val="28"/>
          <w:szCs w:val="28"/>
          <w:lang w:val="uk-UA"/>
        </w:rPr>
        <w:t>подивитися його оцінки по предметах які він здавав (перейти в стан «</w:t>
      </w:r>
      <w:r>
        <w:rPr>
          <w:rFonts w:ascii="Times New Roman" w:hAnsi="Times New Roman" w:cs="Times New Roman"/>
          <w:sz w:val="28"/>
          <w:szCs w:val="28"/>
          <w:lang w:val="uk-UA"/>
        </w:rPr>
        <w:t>Перегляд інформації про студента</w:t>
      </w:r>
      <w:r>
        <w:rPr>
          <w:rFonts w:ascii="Times New Roman" w:hAnsi="Times New Roman" w:cs="Times New Roman"/>
          <w:sz w:val="28"/>
          <w:szCs w:val="28"/>
          <w:lang w:val="uk-UA"/>
        </w:rPr>
        <w:t>»). Після цього користувач може вийти з системи, або закрити програму (</w:t>
      </w:r>
      <w:r>
        <w:rPr>
          <w:rFonts w:ascii="Times New Roman" w:hAnsi="Times New Roman" w:cs="Times New Roman"/>
          <w:sz w:val="28"/>
          <w:szCs w:val="28"/>
          <w:lang w:val="uk-UA"/>
        </w:rPr>
        <w:t>перейти в стани  «Авторизація», «Вихід»</w:t>
      </w:r>
      <w:r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037E0C" w:rsidRDefault="00037E0C" w:rsidP="003F48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sectPr w:rsidR="00037E0C" w:rsidSect="008B049F">
      <w:headerReference w:type="default" r:id="rId14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3DD" w:rsidRDefault="008103DD" w:rsidP="00473B5E">
      <w:pPr>
        <w:spacing w:after="0" w:line="240" w:lineRule="auto"/>
      </w:pPr>
      <w:r>
        <w:separator/>
      </w:r>
    </w:p>
  </w:endnote>
  <w:endnote w:type="continuationSeparator" w:id="0">
    <w:p w:rsidR="008103DD" w:rsidRDefault="008103DD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3DD" w:rsidRDefault="008103DD" w:rsidP="00473B5E">
      <w:pPr>
        <w:spacing w:after="0" w:line="240" w:lineRule="auto"/>
      </w:pPr>
      <w:r>
        <w:separator/>
      </w:r>
    </w:p>
  </w:footnote>
  <w:footnote w:type="continuationSeparator" w:id="0">
    <w:p w:rsidR="008103DD" w:rsidRDefault="008103DD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3F4854" w:rsidRPr="00473B5E" w:rsidRDefault="003F4854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D579FC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3F4854" w:rsidRPr="00473B5E" w:rsidRDefault="003F4854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3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194323F"/>
    <w:multiLevelType w:val="hybridMultilevel"/>
    <w:tmpl w:val="A5E23FD0"/>
    <w:lvl w:ilvl="0" w:tplc="72545C6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55A316A0"/>
    <w:multiLevelType w:val="hybridMultilevel"/>
    <w:tmpl w:val="790A00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7F6B7658"/>
    <w:multiLevelType w:val="hybridMultilevel"/>
    <w:tmpl w:val="DE7E3502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8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  <w:num w:numId="7">
    <w:abstractNumId w:val="9"/>
  </w:num>
  <w:num w:numId="8">
    <w:abstractNumId w:val="10"/>
  </w:num>
  <w:num w:numId="9">
    <w:abstractNumId w:val="7"/>
  </w:num>
  <w:num w:numId="10">
    <w:abstractNumId w:val="12"/>
  </w:num>
  <w:num w:numId="11">
    <w:abstractNumId w:val="2"/>
  </w:num>
  <w:num w:numId="12">
    <w:abstractNumId w:val="11"/>
  </w:num>
  <w:num w:numId="13">
    <w:abstractNumId w:val="6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95817"/>
    <w:rsid w:val="0000622D"/>
    <w:rsid w:val="0001396F"/>
    <w:rsid w:val="0001774D"/>
    <w:rsid w:val="00027F0D"/>
    <w:rsid w:val="00033A1A"/>
    <w:rsid w:val="00037E0C"/>
    <w:rsid w:val="000539E0"/>
    <w:rsid w:val="00062F18"/>
    <w:rsid w:val="0008333B"/>
    <w:rsid w:val="00090C76"/>
    <w:rsid w:val="000A0970"/>
    <w:rsid w:val="000B0C9D"/>
    <w:rsid w:val="000B28E1"/>
    <w:rsid w:val="000C33BB"/>
    <w:rsid w:val="000C456F"/>
    <w:rsid w:val="000C5BE2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45ED"/>
    <w:rsid w:val="00106411"/>
    <w:rsid w:val="00114E92"/>
    <w:rsid w:val="00115BB4"/>
    <w:rsid w:val="0012023E"/>
    <w:rsid w:val="001511F7"/>
    <w:rsid w:val="00154D68"/>
    <w:rsid w:val="001578B5"/>
    <w:rsid w:val="001731A6"/>
    <w:rsid w:val="001761E7"/>
    <w:rsid w:val="00180BE5"/>
    <w:rsid w:val="00182197"/>
    <w:rsid w:val="001828FF"/>
    <w:rsid w:val="001838E9"/>
    <w:rsid w:val="00187218"/>
    <w:rsid w:val="00193086"/>
    <w:rsid w:val="001961C1"/>
    <w:rsid w:val="00196EE5"/>
    <w:rsid w:val="001A394C"/>
    <w:rsid w:val="001A5D12"/>
    <w:rsid w:val="001B0A92"/>
    <w:rsid w:val="001B4562"/>
    <w:rsid w:val="001C5EC8"/>
    <w:rsid w:val="001D54A9"/>
    <w:rsid w:val="001E257C"/>
    <w:rsid w:val="001E32A8"/>
    <w:rsid w:val="001F3318"/>
    <w:rsid w:val="00201CDE"/>
    <w:rsid w:val="0020208D"/>
    <w:rsid w:val="00202CE3"/>
    <w:rsid w:val="002073DA"/>
    <w:rsid w:val="00230ABB"/>
    <w:rsid w:val="00232D78"/>
    <w:rsid w:val="002346D4"/>
    <w:rsid w:val="00247B3E"/>
    <w:rsid w:val="0025567B"/>
    <w:rsid w:val="002568A2"/>
    <w:rsid w:val="00267B91"/>
    <w:rsid w:val="00267B9A"/>
    <w:rsid w:val="0027165D"/>
    <w:rsid w:val="002736C3"/>
    <w:rsid w:val="0028079C"/>
    <w:rsid w:val="002816E2"/>
    <w:rsid w:val="00282B7B"/>
    <w:rsid w:val="00285A88"/>
    <w:rsid w:val="00285D4B"/>
    <w:rsid w:val="0028647E"/>
    <w:rsid w:val="00293552"/>
    <w:rsid w:val="002A3CD5"/>
    <w:rsid w:val="002A59AD"/>
    <w:rsid w:val="002A60F9"/>
    <w:rsid w:val="002A6C59"/>
    <w:rsid w:val="002B5E7F"/>
    <w:rsid w:val="002C47C2"/>
    <w:rsid w:val="002D43CA"/>
    <w:rsid w:val="002E5E67"/>
    <w:rsid w:val="002F4258"/>
    <w:rsid w:val="002F5F56"/>
    <w:rsid w:val="002F6C3D"/>
    <w:rsid w:val="00310FA0"/>
    <w:rsid w:val="00320CC5"/>
    <w:rsid w:val="00332BC1"/>
    <w:rsid w:val="00333008"/>
    <w:rsid w:val="00344C17"/>
    <w:rsid w:val="00360BF0"/>
    <w:rsid w:val="00360DBA"/>
    <w:rsid w:val="00361AE4"/>
    <w:rsid w:val="00362918"/>
    <w:rsid w:val="00362B9B"/>
    <w:rsid w:val="00364DE0"/>
    <w:rsid w:val="003759C9"/>
    <w:rsid w:val="0039010A"/>
    <w:rsid w:val="003959CA"/>
    <w:rsid w:val="003A17C8"/>
    <w:rsid w:val="003B37D1"/>
    <w:rsid w:val="003C246A"/>
    <w:rsid w:val="003C4062"/>
    <w:rsid w:val="003C4633"/>
    <w:rsid w:val="003D0568"/>
    <w:rsid w:val="003D7829"/>
    <w:rsid w:val="003E603F"/>
    <w:rsid w:val="003E7003"/>
    <w:rsid w:val="003E7C83"/>
    <w:rsid w:val="003F2DFF"/>
    <w:rsid w:val="003F4549"/>
    <w:rsid w:val="003F4854"/>
    <w:rsid w:val="003F6DB5"/>
    <w:rsid w:val="00400C14"/>
    <w:rsid w:val="004042EB"/>
    <w:rsid w:val="004045B4"/>
    <w:rsid w:val="00407542"/>
    <w:rsid w:val="00421611"/>
    <w:rsid w:val="00422E25"/>
    <w:rsid w:val="00426B09"/>
    <w:rsid w:val="00440712"/>
    <w:rsid w:val="0044188F"/>
    <w:rsid w:val="0044612F"/>
    <w:rsid w:val="004469AA"/>
    <w:rsid w:val="0045110C"/>
    <w:rsid w:val="00452C33"/>
    <w:rsid w:val="00473B5E"/>
    <w:rsid w:val="00474455"/>
    <w:rsid w:val="0047661F"/>
    <w:rsid w:val="004811EF"/>
    <w:rsid w:val="004918F1"/>
    <w:rsid w:val="00494EF4"/>
    <w:rsid w:val="00497144"/>
    <w:rsid w:val="004A6894"/>
    <w:rsid w:val="004C57B2"/>
    <w:rsid w:val="004C752B"/>
    <w:rsid w:val="004C7FCB"/>
    <w:rsid w:val="004D3ACA"/>
    <w:rsid w:val="004D6205"/>
    <w:rsid w:val="004D6F3D"/>
    <w:rsid w:val="004D75FA"/>
    <w:rsid w:val="004E2797"/>
    <w:rsid w:val="004E623A"/>
    <w:rsid w:val="004F09D2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42FB8"/>
    <w:rsid w:val="005654B6"/>
    <w:rsid w:val="0057123E"/>
    <w:rsid w:val="00572973"/>
    <w:rsid w:val="00580CE4"/>
    <w:rsid w:val="0059483C"/>
    <w:rsid w:val="005957D4"/>
    <w:rsid w:val="005A7C4F"/>
    <w:rsid w:val="005B52E5"/>
    <w:rsid w:val="005C0C4E"/>
    <w:rsid w:val="005C1CA1"/>
    <w:rsid w:val="005D4AF0"/>
    <w:rsid w:val="005F55A1"/>
    <w:rsid w:val="0060480B"/>
    <w:rsid w:val="00610BA6"/>
    <w:rsid w:val="00614462"/>
    <w:rsid w:val="006165FB"/>
    <w:rsid w:val="006212A7"/>
    <w:rsid w:val="0063501C"/>
    <w:rsid w:val="0064389E"/>
    <w:rsid w:val="00646BD7"/>
    <w:rsid w:val="00646E23"/>
    <w:rsid w:val="00650454"/>
    <w:rsid w:val="00652C23"/>
    <w:rsid w:val="00666CD7"/>
    <w:rsid w:val="00671994"/>
    <w:rsid w:val="006727E5"/>
    <w:rsid w:val="00673B79"/>
    <w:rsid w:val="00676FB1"/>
    <w:rsid w:val="00693ED8"/>
    <w:rsid w:val="00695618"/>
    <w:rsid w:val="00695817"/>
    <w:rsid w:val="006B7C84"/>
    <w:rsid w:val="006C48C5"/>
    <w:rsid w:val="006C6758"/>
    <w:rsid w:val="006C6BE6"/>
    <w:rsid w:val="006D3D3A"/>
    <w:rsid w:val="006D7875"/>
    <w:rsid w:val="006E6315"/>
    <w:rsid w:val="006E6F77"/>
    <w:rsid w:val="006F6A74"/>
    <w:rsid w:val="006F74C6"/>
    <w:rsid w:val="0070185F"/>
    <w:rsid w:val="0070373B"/>
    <w:rsid w:val="0072437F"/>
    <w:rsid w:val="00731304"/>
    <w:rsid w:val="00737608"/>
    <w:rsid w:val="0074700D"/>
    <w:rsid w:val="00750EAA"/>
    <w:rsid w:val="0075139B"/>
    <w:rsid w:val="007535BA"/>
    <w:rsid w:val="00757F12"/>
    <w:rsid w:val="00760EBD"/>
    <w:rsid w:val="007957EA"/>
    <w:rsid w:val="007A3271"/>
    <w:rsid w:val="007A3E02"/>
    <w:rsid w:val="007A710D"/>
    <w:rsid w:val="007B13DC"/>
    <w:rsid w:val="007B29E6"/>
    <w:rsid w:val="007B3EAA"/>
    <w:rsid w:val="007B6F28"/>
    <w:rsid w:val="007C012D"/>
    <w:rsid w:val="007D11AF"/>
    <w:rsid w:val="007D2CEC"/>
    <w:rsid w:val="007E2EB9"/>
    <w:rsid w:val="007F26B6"/>
    <w:rsid w:val="007F4811"/>
    <w:rsid w:val="008103DD"/>
    <w:rsid w:val="0081173C"/>
    <w:rsid w:val="00811E0A"/>
    <w:rsid w:val="008161DD"/>
    <w:rsid w:val="008165B7"/>
    <w:rsid w:val="0082137E"/>
    <w:rsid w:val="00825FC4"/>
    <w:rsid w:val="0082603B"/>
    <w:rsid w:val="008343F1"/>
    <w:rsid w:val="0084545E"/>
    <w:rsid w:val="00850AB1"/>
    <w:rsid w:val="00853682"/>
    <w:rsid w:val="008568A6"/>
    <w:rsid w:val="00857651"/>
    <w:rsid w:val="00860AD1"/>
    <w:rsid w:val="008621DF"/>
    <w:rsid w:val="0086476C"/>
    <w:rsid w:val="0088121B"/>
    <w:rsid w:val="00886422"/>
    <w:rsid w:val="008A529D"/>
    <w:rsid w:val="008A56D3"/>
    <w:rsid w:val="008A5BA0"/>
    <w:rsid w:val="008A5D75"/>
    <w:rsid w:val="008B049F"/>
    <w:rsid w:val="008B503B"/>
    <w:rsid w:val="008C0C1D"/>
    <w:rsid w:val="008D6ABD"/>
    <w:rsid w:val="008D6BC7"/>
    <w:rsid w:val="008E0603"/>
    <w:rsid w:val="008E26DF"/>
    <w:rsid w:val="008E42F8"/>
    <w:rsid w:val="008E5C30"/>
    <w:rsid w:val="008E7390"/>
    <w:rsid w:val="008F0365"/>
    <w:rsid w:val="008F4F4A"/>
    <w:rsid w:val="00904E83"/>
    <w:rsid w:val="009059D3"/>
    <w:rsid w:val="00911DC3"/>
    <w:rsid w:val="0091376A"/>
    <w:rsid w:val="00932616"/>
    <w:rsid w:val="00933786"/>
    <w:rsid w:val="009453C0"/>
    <w:rsid w:val="00947D6F"/>
    <w:rsid w:val="009512CA"/>
    <w:rsid w:val="00951D90"/>
    <w:rsid w:val="00956C41"/>
    <w:rsid w:val="00971330"/>
    <w:rsid w:val="0097327D"/>
    <w:rsid w:val="00975780"/>
    <w:rsid w:val="0098209F"/>
    <w:rsid w:val="00997617"/>
    <w:rsid w:val="009A3705"/>
    <w:rsid w:val="009A6919"/>
    <w:rsid w:val="009B2FD5"/>
    <w:rsid w:val="009B597F"/>
    <w:rsid w:val="009C4144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E4C"/>
    <w:rsid w:val="00A3368B"/>
    <w:rsid w:val="00A361A0"/>
    <w:rsid w:val="00A45F24"/>
    <w:rsid w:val="00A470CC"/>
    <w:rsid w:val="00A47294"/>
    <w:rsid w:val="00A53EF9"/>
    <w:rsid w:val="00A54B4A"/>
    <w:rsid w:val="00A75220"/>
    <w:rsid w:val="00A80821"/>
    <w:rsid w:val="00A81866"/>
    <w:rsid w:val="00A8573F"/>
    <w:rsid w:val="00AA21BD"/>
    <w:rsid w:val="00AA696D"/>
    <w:rsid w:val="00AB31A6"/>
    <w:rsid w:val="00AC2C5F"/>
    <w:rsid w:val="00AE13FE"/>
    <w:rsid w:val="00AE15E1"/>
    <w:rsid w:val="00AE73E8"/>
    <w:rsid w:val="00AF711F"/>
    <w:rsid w:val="00B059DD"/>
    <w:rsid w:val="00B05F25"/>
    <w:rsid w:val="00B13284"/>
    <w:rsid w:val="00B2796B"/>
    <w:rsid w:val="00B32297"/>
    <w:rsid w:val="00B44DAA"/>
    <w:rsid w:val="00B54770"/>
    <w:rsid w:val="00B55CD7"/>
    <w:rsid w:val="00B75A16"/>
    <w:rsid w:val="00B92B5B"/>
    <w:rsid w:val="00B96777"/>
    <w:rsid w:val="00BA467F"/>
    <w:rsid w:val="00BA6316"/>
    <w:rsid w:val="00BC34DD"/>
    <w:rsid w:val="00BC7E3D"/>
    <w:rsid w:val="00BD4D81"/>
    <w:rsid w:val="00BD5B89"/>
    <w:rsid w:val="00BF0A14"/>
    <w:rsid w:val="00BF152F"/>
    <w:rsid w:val="00C01860"/>
    <w:rsid w:val="00C01AA7"/>
    <w:rsid w:val="00C05518"/>
    <w:rsid w:val="00C12EAC"/>
    <w:rsid w:val="00C4276A"/>
    <w:rsid w:val="00C42D13"/>
    <w:rsid w:val="00C44D4C"/>
    <w:rsid w:val="00C45AB8"/>
    <w:rsid w:val="00C504C6"/>
    <w:rsid w:val="00C5601C"/>
    <w:rsid w:val="00C74382"/>
    <w:rsid w:val="00C949EE"/>
    <w:rsid w:val="00CA2ACF"/>
    <w:rsid w:val="00CA4018"/>
    <w:rsid w:val="00CA7257"/>
    <w:rsid w:val="00CB5DF4"/>
    <w:rsid w:val="00CB625D"/>
    <w:rsid w:val="00CB67A5"/>
    <w:rsid w:val="00CB68E5"/>
    <w:rsid w:val="00CD4B40"/>
    <w:rsid w:val="00CE0C8D"/>
    <w:rsid w:val="00CE1808"/>
    <w:rsid w:val="00CF4273"/>
    <w:rsid w:val="00D14F4A"/>
    <w:rsid w:val="00D27865"/>
    <w:rsid w:val="00D41BDC"/>
    <w:rsid w:val="00D4499F"/>
    <w:rsid w:val="00D45740"/>
    <w:rsid w:val="00D53CD2"/>
    <w:rsid w:val="00D56F8B"/>
    <w:rsid w:val="00D579FC"/>
    <w:rsid w:val="00D74609"/>
    <w:rsid w:val="00D751D1"/>
    <w:rsid w:val="00D806CC"/>
    <w:rsid w:val="00D8479D"/>
    <w:rsid w:val="00D950F5"/>
    <w:rsid w:val="00D97E72"/>
    <w:rsid w:val="00DA0514"/>
    <w:rsid w:val="00DA2191"/>
    <w:rsid w:val="00DA5469"/>
    <w:rsid w:val="00DB43B0"/>
    <w:rsid w:val="00DC34E9"/>
    <w:rsid w:val="00DC562C"/>
    <w:rsid w:val="00DC7353"/>
    <w:rsid w:val="00DD2509"/>
    <w:rsid w:val="00DD767F"/>
    <w:rsid w:val="00DE0900"/>
    <w:rsid w:val="00DE11E8"/>
    <w:rsid w:val="00DE583B"/>
    <w:rsid w:val="00DF77F9"/>
    <w:rsid w:val="00E00706"/>
    <w:rsid w:val="00E00D59"/>
    <w:rsid w:val="00E05DDA"/>
    <w:rsid w:val="00E102DF"/>
    <w:rsid w:val="00E13169"/>
    <w:rsid w:val="00E2285A"/>
    <w:rsid w:val="00E23A53"/>
    <w:rsid w:val="00E37885"/>
    <w:rsid w:val="00E379B2"/>
    <w:rsid w:val="00E46F50"/>
    <w:rsid w:val="00E562C1"/>
    <w:rsid w:val="00E56702"/>
    <w:rsid w:val="00E5680D"/>
    <w:rsid w:val="00E57AAA"/>
    <w:rsid w:val="00E67899"/>
    <w:rsid w:val="00E67B0B"/>
    <w:rsid w:val="00E75F89"/>
    <w:rsid w:val="00E86E93"/>
    <w:rsid w:val="00E963FB"/>
    <w:rsid w:val="00E96F7F"/>
    <w:rsid w:val="00EA2495"/>
    <w:rsid w:val="00EA30F5"/>
    <w:rsid w:val="00EA64FE"/>
    <w:rsid w:val="00EB18D8"/>
    <w:rsid w:val="00EB4762"/>
    <w:rsid w:val="00EC13AE"/>
    <w:rsid w:val="00ED596D"/>
    <w:rsid w:val="00EE759C"/>
    <w:rsid w:val="00EF348E"/>
    <w:rsid w:val="00F16DC9"/>
    <w:rsid w:val="00F179C2"/>
    <w:rsid w:val="00F20651"/>
    <w:rsid w:val="00F318FB"/>
    <w:rsid w:val="00F356BD"/>
    <w:rsid w:val="00F36EA5"/>
    <w:rsid w:val="00F45E3A"/>
    <w:rsid w:val="00F53213"/>
    <w:rsid w:val="00F60809"/>
    <w:rsid w:val="00F636A1"/>
    <w:rsid w:val="00F6527D"/>
    <w:rsid w:val="00F72C11"/>
    <w:rsid w:val="00F76954"/>
    <w:rsid w:val="00F77B10"/>
    <w:rsid w:val="00F8028D"/>
    <w:rsid w:val="00F8521A"/>
    <w:rsid w:val="00F91DCF"/>
    <w:rsid w:val="00FA6C09"/>
    <w:rsid w:val="00FB6151"/>
    <w:rsid w:val="00FC0394"/>
    <w:rsid w:val="00FC2D00"/>
    <w:rsid w:val="00FC39F2"/>
    <w:rsid w:val="00FC784E"/>
    <w:rsid w:val="00FD06EC"/>
    <w:rsid w:val="00FD2989"/>
    <w:rsid w:val="00FD6ADA"/>
    <w:rsid w:val="00FD72E1"/>
    <w:rsid w:val="00FE29B9"/>
    <w:rsid w:val="00FE4655"/>
    <w:rsid w:val="00FE67DF"/>
    <w:rsid w:val="00FF57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CFAD5E7-7D41-483E-B89C-71B1181D32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F6A74"/>
    <w:pPr>
      <w:spacing w:after="100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473B5E"/>
  </w:style>
  <w:style w:type="paragraph" w:styleId="aa">
    <w:name w:val="Balloon Text"/>
    <w:basedOn w:val="a"/>
    <w:link w:val="ab"/>
    <w:uiPriority w:val="99"/>
    <w:semiHidden/>
    <w:unhideWhenUsed/>
    <w:rsid w:val="00E57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у виносці Знак"/>
    <w:basedOn w:val="a0"/>
    <w:link w:val="aa"/>
    <w:uiPriority w:val="99"/>
    <w:semiHidden/>
    <w:rsid w:val="00E57AA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_Microsoft_Visio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576D95-757E-4237-AEFB-F443DB811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8</Pages>
  <Words>2629</Words>
  <Characters>1500</Characters>
  <Application>Microsoft Office Word</Application>
  <DocSecurity>0</DocSecurity>
  <Lines>12</Lines>
  <Paragraphs>8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Z</dc:creator>
  <cp:lastModifiedBy>Огняник Ігор</cp:lastModifiedBy>
  <cp:revision>7</cp:revision>
  <cp:lastPrinted>2016-09-20T02:26:00Z</cp:lastPrinted>
  <dcterms:created xsi:type="dcterms:W3CDTF">2016-10-03T18:11:00Z</dcterms:created>
  <dcterms:modified xsi:type="dcterms:W3CDTF">2017-01-24T09:27:00Z</dcterms:modified>
</cp:coreProperties>
</file>